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146394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：带有平衡条件的二叉查找树。</w:t>
      </w:r>
      <w:r w:rsidR="00620059">
        <w:rPr>
          <w:rFonts w:ascii="Times New Roman" w:hAnsi="Times New Roman" w:cs="Times New Roman" w:hint="eastAsia"/>
          <w:sz w:val="28"/>
          <w:szCs w:val="28"/>
        </w:rPr>
        <w:t>平衡主要是保证二叉查找树的</w:t>
      </w:r>
      <w:r w:rsidR="000C2C34">
        <w:rPr>
          <w:rFonts w:ascii="Times New Roman" w:hAnsi="Times New Roman" w:cs="Times New Roman" w:hint="eastAsia"/>
          <w:sz w:val="28"/>
          <w:szCs w:val="28"/>
        </w:rPr>
        <w:t>操作（</w:t>
      </w:r>
      <w:r w:rsidR="000C2C34" w:rsidRPr="000C2C34">
        <w:rPr>
          <w:rFonts w:ascii="Times New Roman" w:hAnsi="Times New Roman" w:cs="Times New Roman" w:hint="eastAsia"/>
          <w:color w:val="FF0000"/>
          <w:sz w:val="28"/>
          <w:szCs w:val="28"/>
        </w:rPr>
        <w:t>某些可能的插入操作除外，当插入操作破坏了平衡条件</w:t>
      </w:r>
      <w:r w:rsidR="000C2C34">
        <w:rPr>
          <w:rFonts w:ascii="Times New Roman" w:hAnsi="Times New Roman" w:cs="Times New Roman" w:hint="eastAsia"/>
          <w:sz w:val="28"/>
          <w:szCs w:val="28"/>
        </w:rPr>
        <w:t>）的</w:t>
      </w:r>
      <w:r w:rsidR="00620059">
        <w:rPr>
          <w:rFonts w:ascii="Times New Roman" w:hAnsi="Times New Roman" w:cs="Times New Roman" w:hint="eastAsia"/>
          <w:sz w:val="28"/>
          <w:szCs w:val="28"/>
        </w:rPr>
        <w:t>时间为</w:t>
      </w:r>
      <w:r w:rsidR="00620059" w:rsidRPr="00A97166">
        <w:rPr>
          <w:position w:val="-14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7" o:title=""/>
          </v:shape>
          <o:OLEObject Type="Embed" ProgID="Equation.DSMT4" ShapeID="_x0000_i1025" DrawAspect="Content" ObjectID="_1577948429" r:id="rId8"/>
        </w:object>
      </w:r>
      <w:r w:rsidR="00620059">
        <w:rPr>
          <w:rFonts w:ascii="Times New Roman" w:hAnsi="Times New Roman" w:cs="Times New Roman" w:hint="eastAsia"/>
          <w:sz w:val="28"/>
          <w:szCs w:val="28"/>
        </w:rPr>
        <w:t>。</w:t>
      </w:r>
    </w:p>
    <w:p w:rsidR="00AA5F72" w:rsidRDefault="00AA5F72" w:rsidP="00620059">
      <w:pPr>
        <w:rPr>
          <w:rFonts w:ascii="Times New Roman" w:hAnsi="Times New Roman" w:cs="Times New Roman"/>
          <w:sz w:val="28"/>
          <w:szCs w:val="28"/>
        </w:rPr>
      </w:pPr>
    </w:p>
    <w:p w:rsidR="00AA5F72" w:rsidRDefault="00AA5F72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的平衡条件：每个结点的左子树和右子树的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高度最多差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146394" w:rsidRDefault="0014639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16273" w:rsidRDefault="0081627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高度：</w:t>
      </w:r>
      <w:r w:rsidR="0035670B"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结点到一片树叶的最长路径的长。</w:t>
      </w:r>
    </w:p>
    <w:p w:rsidR="00752983" w:rsidRDefault="0075298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139F2" w:rsidRDefault="003139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空树（</w:t>
      </w:r>
      <w:r w:rsidR="00620AF4">
        <w:rPr>
          <w:rFonts w:ascii="Times New Roman" w:hAnsi="Times New Roman" w:cs="Times New Roman" w:hint="eastAsia"/>
          <w:sz w:val="28"/>
          <w:szCs w:val="28"/>
        </w:rPr>
        <w:t>没有任何结点，包括根结点的树</w:t>
      </w:r>
      <w:r>
        <w:rPr>
          <w:rFonts w:ascii="Times New Roman" w:hAnsi="Times New Roman" w:cs="Times New Roman" w:hint="eastAsia"/>
          <w:sz w:val="28"/>
          <w:szCs w:val="28"/>
        </w:rPr>
        <w:t>）的高度定义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5A0566">
        <w:rPr>
          <w:rFonts w:ascii="Times New Roman" w:hAnsi="Times New Roman" w:cs="Times New Roman" w:hint="eastAsia"/>
          <w:sz w:val="28"/>
          <w:szCs w:val="28"/>
        </w:rPr>
        <w:t>主要是为了方便计算只有一个根结点的树的高度</w:t>
      </w:r>
      <w:r w:rsidR="00857A6B">
        <w:rPr>
          <w:rFonts w:ascii="Times New Roman" w:hAnsi="Times New Roman" w:cs="Times New Roman" w:hint="eastAsia"/>
          <w:sz w:val="28"/>
          <w:szCs w:val="28"/>
        </w:rPr>
        <w:t>为</w:t>
      </w:r>
      <w:r w:rsidR="00857A6B">
        <w:rPr>
          <w:rFonts w:ascii="Times New Roman" w:hAnsi="Times New Roman" w:cs="Times New Roman" w:hint="eastAsia"/>
          <w:sz w:val="28"/>
          <w:szCs w:val="28"/>
        </w:rPr>
        <w:t>0</w:t>
      </w:r>
      <w:r w:rsidR="005A0566">
        <w:rPr>
          <w:rFonts w:ascii="Times New Roman" w:hAnsi="Times New Roman" w:cs="Times New Roman" w:hint="eastAsia"/>
          <w:sz w:val="28"/>
          <w:szCs w:val="28"/>
        </w:rPr>
        <w:t>。</w:t>
      </w:r>
    </w:p>
    <w:p w:rsidR="005A0566" w:rsidRDefault="005A0566" w:rsidP="005A0566">
      <w:pPr>
        <w:jc w:val="center"/>
        <w:rPr>
          <w:rFonts w:ascii="Times New Roman" w:hAnsi="Times New Roman" w:cs="Times New Roman"/>
          <w:sz w:val="28"/>
          <w:szCs w:val="28"/>
        </w:rPr>
      </w:pPr>
      <w:r w:rsidRPr="00911F46">
        <w:rPr>
          <w:position w:val="-14"/>
        </w:rPr>
        <w:object w:dxaOrig="2640" w:dyaOrig="380">
          <v:shape id="_x0000_i1026" type="#_x0000_t75" style="width:132pt;height:19.2pt" o:ole="">
            <v:imagedata r:id="rId9" o:title=""/>
          </v:shape>
          <o:OLEObject Type="Embed" ProgID="Equation.DSMT4" ShapeID="_x0000_i1026" DrawAspect="Content" ObjectID="_1577948430" r:id="rId10"/>
        </w:object>
      </w:r>
    </w:p>
    <w:p w:rsidR="003139F2" w:rsidRDefault="003139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左子树高度：从结点的左子树计算的结点的高度。</w:t>
      </w: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右子树高度：从结点的右子树计算的结点的高度</w:t>
      </w:r>
      <w:r w:rsidR="009F39BC">
        <w:rPr>
          <w:rFonts w:ascii="Times New Roman" w:hAnsi="Times New Roman" w:cs="Times New Roman" w:hint="eastAsia"/>
          <w:sz w:val="28"/>
          <w:szCs w:val="28"/>
        </w:rPr>
        <w:t>。</w:t>
      </w:r>
    </w:p>
    <w:p w:rsidR="0035670B" w:rsidRDefault="00D866D5" w:rsidP="00D866D5">
      <w:pPr>
        <w:rPr>
          <w:rFonts w:ascii="Times New Roman" w:hAnsi="Times New Roman" w:cs="Times New Roman"/>
          <w:sz w:val="28"/>
          <w:szCs w:val="28"/>
        </w:rPr>
      </w:pPr>
      <w:r>
        <w:object w:dxaOrig="4052" w:dyaOrig="3088">
          <v:shape id="_x0000_i1027" type="#_x0000_t75" style="width:202.8pt;height:154.2pt" o:ole="">
            <v:imagedata r:id="rId11" o:title=""/>
          </v:shape>
          <o:OLEObject Type="Embed" ProgID="Visio.Drawing.11" ShapeID="_x0000_i1027" DrawAspect="Content" ObjectID="_1577948431" r:id="rId12"/>
        </w:objec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967C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</w:t>
      </w:r>
      <w:r w:rsidRPr="0035670B">
        <w:rPr>
          <w:rFonts w:ascii="Times New Roman" w:hAnsi="Times New Roman" w:cs="Times New Roman" w:hint="eastAsia"/>
          <w:color w:val="FF0000"/>
          <w:sz w:val="28"/>
          <w:szCs w:val="28"/>
        </w:rPr>
        <w:t>旋转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执行了插入操作后，有可能会破坏平衡条件，这时需要对树进行修正，以使其能够重新满足平衡条件。</w:t>
      </w: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 w:rsidR="007741D1">
        <w:rPr>
          <w:rFonts w:ascii="Times New Roman" w:hAnsi="Times New Roman" w:cs="Times New Roman" w:hint="eastAsia"/>
          <w:sz w:val="28"/>
          <w:szCs w:val="28"/>
        </w:rPr>
        <w:t>树插入某个结点</w:t>
      </w:r>
      <w:r>
        <w:rPr>
          <w:rFonts w:ascii="Times New Roman" w:hAnsi="Times New Roman" w:cs="Times New Roman" w:hint="eastAsia"/>
          <w:sz w:val="28"/>
          <w:szCs w:val="28"/>
        </w:rPr>
        <w:t>导致树的平衡性被破坏，</w:t>
      </w:r>
      <w:r w:rsidR="007741D1">
        <w:rPr>
          <w:rFonts w:ascii="Times New Roman" w:hAnsi="Times New Roman" w:cs="Times New Roman" w:hint="eastAsia"/>
          <w:sz w:val="28"/>
          <w:szCs w:val="28"/>
        </w:rPr>
        <w:t>只有</w:t>
      </w:r>
      <w:r w:rsidR="007741D1" w:rsidRPr="007741D1">
        <w:rPr>
          <w:rFonts w:ascii="Times New Roman" w:hAnsi="Times New Roman" w:cs="Times New Roman" w:hint="eastAsia"/>
          <w:color w:val="FF0000"/>
          <w:sz w:val="28"/>
          <w:szCs w:val="28"/>
        </w:rPr>
        <w:t>插入结点到根结点的路</w:t>
      </w:r>
      <w:r w:rsidR="007741D1" w:rsidRPr="007741D1">
        <w:rPr>
          <w:rFonts w:ascii="Times New Roman" w:hAnsi="Times New Roman" w:cs="Times New Roman" w:hint="eastAsia"/>
          <w:color w:val="FF0000"/>
          <w:sz w:val="28"/>
          <w:szCs w:val="28"/>
        </w:rPr>
        <w:lastRenderedPageBreak/>
        <w:t>径上的结点</w:t>
      </w:r>
      <w:r w:rsidR="007741D1">
        <w:rPr>
          <w:rFonts w:ascii="Times New Roman" w:hAnsi="Times New Roman" w:cs="Times New Roman" w:hint="eastAsia"/>
          <w:sz w:val="28"/>
          <w:szCs w:val="28"/>
        </w:rPr>
        <w:t>的平衡条件可能会被破坏。</w:t>
      </w:r>
      <w:r w:rsidR="001D18D3">
        <w:rPr>
          <w:rFonts w:ascii="Times New Roman" w:hAnsi="Times New Roman" w:cs="Times New Roman" w:hint="eastAsia"/>
          <w:sz w:val="28"/>
          <w:szCs w:val="28"/>
        </w:rPr>
        <w:t>应该在第</w:t>
      </w:r>
      <w:r w:rsidR="001D18D3">
        <w:rPr>
          <w:rFonts w:ascii="Times New Roman" w:hAnsi="Times New Roman" w:cs="Times New Roman" w:hint="eastAsia"/>
          <w:sz w:val="28"/>
          <w:szCs w:val="28"/>
        </w:rPr>
        <w:t>1</w:t>
      </w:r>
      <w:r w:rsidR="001D18D3">
        <w:rPr>
          <w:rFonts w:ascii="Times New Roman" w:hAnsi="Times New Roman" w:cs="Times New Roman" w:hint="eastAsia"/>
          <w:sz w:val="28"/>
          <w:szCs w:val="28"/>
        </w:rPr>
        <w:t>个需要重新平衡的结点（最深的结点</w:t>
      </w:r>
      <w:r w:rsidR="005459C3">
        <w:rPr>
          <w:rFonts w:ascii="Times New Roman" w:hAnsi="Times New Roman" w:cs="Times New Roman" w:hint="eastAsia"/>
          <w:sz w:val="28"/>
          <w:szCs w:val="28"/>
        </w:rPr>
        <w:t>，</w:t>
      </w:r>
      <w:r w:rsidR="005459C3" w:rsidRPr="005459C3">
        <w:rPr>
          <w:rFonts w:ascii="Times New Roman" w:hAnsi="Times New Roman" w:cs="Times New Roman" w:hint="eastAsia"/>
          <w:color w:val="FF0000"/>
          <w:sz w:val="28"/>
          <w:szCs w:val="28"/>
        </w:rPr>
        <w:t>可以理解为离根结点最远的结点</w:t>
      </w:r>
      <w:r w:rsidR="001D18D3">
        <w:rPr>
          <w:rFonts w:ascii="Times New Roman" w:hAnsi="Times New Roman" w:cs="Times New Roman" w:hint="eastAsia"/>
          <w:sz w:val="28"/>
          <w:szCs w:val="28"/>
        </w:rPr>
        <w:t>）处来平衡</w:t>
      </w:r>
      <w:r w:rsidR="001D18D3">
        <w:rPr>
          <w:rFonts w:ascii="Times New Roman" w:hAnsi="Times New Roman" w:cs="Times New Roman" w:hint="eastAsia"/>
          <w:sz w:val="28"/>
          <w:szCs w:val="28"/>
        </w:rPr>
        <w:t>AVL</w:t>
      </w:r>
      <w:r w:rsidR="001D18D3">
        <w:rPr>
          <w:rFonts w:ascii="Times New Roman" w:hAnsi="Times New Roman" w:cs="Times New Roman" w:hint="eastAsia"/>
          <w:sz w:val="28"/>
          <w:szCs w:val="28"/>
        </w:rPr>
        <w:t>树，将这个结点记为α结点</w:t>
      </w:r>
      <w:r w:rsidR="00191FE1">
        <w:rPr>
          <w:rFonts w:ascii="Times New Roman" w:hAnsi="Times New Roman" w:cs="Times New Roman" w:hint="eastAsia"/>
          <w:sz w:val="28"/>
          <w:szCs w:val="28"/>
        </w:rPr>
        <w:t>，α结点的左右子树的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高度差肯定为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="001D18D3">
        <w:rPr>
          <w:rFonts w:ascii="Times New Roman" w:hAnsi="Times New Roman" w:cs="Times New Roman" w:hint="eastAsia"/>
          <w:sz w:val="28"/>
          <w:szCs w:val="28"/>
        </w:rPr>
        <w:t>。α结点的不平衡</w:t>
      </w:r>
      <w:r>
        <w:rPr>
          <w:rFonts w:ascii="Times New Roman" w:hAnsi="Times New Roman" w:cs="Times New Roman" w:hint="eastAsia"/>
          <w:sz w:val="28"/>
          <w:szCs w:val="28"/>
        </w:rPr>
        <w:t>总共有以下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种可能</w:t>
      </w:r>
      <w:r w:rsidR="001D18D3">
        <w:rPr>
          <w:rFonts w:ascii="Times New Roman" w:hAnsi="Times New Roman" w:cs="Times New Roman" w:hint="eastAsia"/>
          <w:sz w:val="28"/>
          <w:szCs w:val="28"/>
        </w:rPr>
        <w:t>引起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右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左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左旋后右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P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右旋后左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7741D1" w:rsidRDefault="007741D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741D1" w:rsidRPr="00967CE0" w:rsidRDefault="00F609F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 w:rsidR="00E465E8">
        <w:rPr>
          <w:rFonts w:ascii="Times New Roman" w:hAnsi="Times New Roman" w:cs="Times New Roman" w:hint="eastAsia"/>
          <w:sz w:val="28"/>
          <w:szCs w:val="28"/>
        </w:rPr>
        <w:t>avl_tree_test1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Copyright 2018.</w:t>
      </w:r>
      <w:r w:rsidRPr="00E465E8">
        <w:rPr>
          <w:rFonts w:ascii="Times New Roman" w:hAnsi="Times New Roman" w:cs="Times New Roman" w:hint="eastAsia"/>
          <w:sz w:val="28"/>
          <w:szCs w:val="28"/>
        </w:rPr>
        <w:t>刘珅珅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author</w:t>
      </w:r>
      <w:r w:rsidRPr="00E465E8">
        <w:rPr>
          <w:rFonts w:ascii="Times New Roman" w:hAnsi="Times New Roman" w:cs="Times New Roman" w:hint="eastAsia"/>
          <w:sz w:val="28"/>
          <w:szCs w:val="28"/>
        </w:rPr>
        <w:t>：刘珅珅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>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自平衡二叉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#include &lt;algorithm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#include &lt;iostream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//#include &lt;functional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using namespace st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template&lt;typename T, typename Comparator = less&lt;T&gt;&g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class AVLTre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ublic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() : root_(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~AVLTree(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Destroy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ublic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int Height() const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return Height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bool Contains(T value) const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Contains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Insert(T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nsert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Remove(T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move(value, 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e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e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ostPrintTree(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root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rivate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struct AVLTreeNod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(T value, AVLTreeNode* left, AVLTreeNode* righ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: value_(value), left_child_(left), right_child_(righ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T 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int height_;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节点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结点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int Height(AVLTreeNode*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-&gt;height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return -1;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空树的高度为</w:t>
      </w:r>
      <w:r w:rsidRPr="00E465E8">
        <w:rPr>
          <w:rFonts w:ascii="Times New Roman" w:hAnsi="Times New Roman" w:cs="Times New Roman" w:hint="eastAsia"/>
          <w:sz w:val="28"/>
          <w:szCs w:val="28"/>
        </w:rPr>
        <w:t>-1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即导致</w:t>
      </w:r>
      <w:r w:rsidRPr="00E465E8">
        <w:rPr>
          <w:rFonts w:ascii="Times New Roman" w:hAnsi="Times New Roman" w:cs="Times New Roman" w:hint="eastAsia"/>
          <w:sz w:val="28"/>
          <w:szCs w:val="28"/>
        </w:rPr>
        <w:t>AVL</w:t>
      </w:r>
      <w:r w:rsidRPr="00E465E8">
        <w:rPr>
          <w:rFonts w:ascii="Times New Roman" w:hAnsi="Times New Roman" w:cs="Times New Roman" w:hint="eastAsia"/>
          <w:sz w:val="28"/>
          <w:szCs w:val="28"/>
        </w:rPr>
        <w:t>失衡的插入结点与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路径上第</w:t>
      </w:r>
      <w:r w:rsidRPr="00E465E8">
        <w:rPr>
          <w:rFonts w:ascii="Times New Roman" w:hAnsi="Times New Roman" w:cs="Times New Roman" w:hint="eastAsia"/>
          <w:sz w:val="28"/>
          <w:szCs w:val="28"/>
        </w:rPr>
        <w:t>1</w:t>
      </w:r>
      <w:r w:rsidRPr="00E465E8">
        <w:rPr>
          <w:rFonts w:ascii="Times New Roman" w:hAnsi="Times New Roman" w:cs="Times New Roman" w:hint="eastAsia"/>
          <w:sz w:val="28"/>
          <w:szCs w:val="28"/>
        </w:rPr>
        <w:t>个失衡的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Lef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向左旋转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失衡子树的根结点的右孩子作为新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原根结点作为新根结点的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类似于将整个失衡子树向左旋转了一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right_child = root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左孩子为原根结点的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左孩子的值肯定比原根结点的值大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right_child_ = right_child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ight_child-&gt;left_child_ = roo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参考</w:t>
      </w:r>
      <w:r w:rsidRPr="00E465E8">
        <w:rPr>
          <w:rFonts w:ascii="Times New Roman" w:hAnsi="Times New Roman" w:cs="Times New Roman" w:hint="eastAsia"/>
          <w:sz w:val="28"/>
          <w:szCs w:val="28"/>
        </w:rPr>
        <w:t>C++</w:t>
      </w:r>
      <w:r w:rsidRPr="00E465E8">
        <w:rPr>
          <w:rFonts w:ascii="Times New Roman" w:hAnsi="Times New Roman" w:cs="Times New Roman" w:hint="eastAsia"/>
          <w:sz w:val="28"/>
          <w:szCs w:val="28"/>
        </w:rPr>
        <w:t>算法学习</w:t>
      </w:r>
      <w:r w:rsidRPr="00E465E8">
        <w:rPr>
          <w:rFonts w:ascii="Times New Roman" w:hAnsi="Times New Roman" w:cs="Times New Roman" w:hint="eastAsia"/>
          <w:sz w:val="28"/>
          <w:szCs w:val="28"/>
        </w:rPr>
        <w:t>8-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</w:t>
      </w:r>
      <w:r w:rsidRPr="00E465E8">
        <w:rPr>
          <w:rFonts w:ascii="Times New Roman" w:hAnsi="Times New Roman" w:cs="Times New Roman" w:hint="eastAsia"/>
          <w:sz w:val="28"/>
          <w:szCs w:val="28"/>
        </w:rPr>
        <w:t>.docx</w:t>
      </w:r>
      <w:r w:rsidRPr="00E465E8">
        <w:rPr>
          <w:rFonts w:ascii="Times New Roman" w:hAnsi="Times New Roman" w:cs="Times New Roman" w:hint="eastAsia"/>
          <w:sz w:val="28"/>
          <w:szCs w:val="28"/>
        </w:rPr>
        <w:t>中结点的高度计算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ight_child-&gt;height_ = max(Height(right_child-&gt;left_child_), Height(right_child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right_chil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igh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向右旋转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失衡子树的根结点的左孩子作为新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原根结点作为新根结点的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类似于将整个失衡子树向右旋转了一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AVLTreeNode* left_child = root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新根结点的右孩子的值肯定比原根结点的值小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left_child_ = left_child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left_child-&gt;right_child_ = root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</w:t>
      </w:r>
      <w:r w:rsidRPr="00E465E8">
        <w:rPr>
          <w:rFonts w:ascii="Times New Roman" w:hAnsi="Times New Roman" w:cs="Times New Roman"/>
          <w:sz w:val="28"/>
          <w:szCs w:val="28"/>
        </w:rPr>
        <w:lastRenderedPageBreak/>
        <w:t>Height(root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left_child-&gt;height_ = max(Height(left_child-&gt;left_child_), Height(left_child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left_child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LeftRigh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左旋后右旋是为了解决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右孩子导致的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对</w:t>
      </w:r>
      <w:r w:rsidRPr="00E465E8">
        <w:rPr>
          <w:rFonts w:ascii="Times New Roman" w:hAnsi="Times New Roman" w:cs="Times New Roman" w:hint="eastAsia"/>
          <w:sz w:val="28"/>
          <w:szCs w:val="28"/>
        </w:rPr>
        <w:t>root</w:t>
      </w:r>
      <w:r w:rsidRPr="00E465E8">
        <w:rPr>
          <w:rFonts w:ascii="Times New Roman" w:hAnsi="Times New Roman" w:cs="Times New Roman" w:hint="eastAsia"/>
          <w:sz w:val="28"/>
          <w:szCs w:val="28"/>
        </w:rPr>
        <w:t>的左子树进行左旋，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是为了将</w:t>
      </w:r>
      <w:r w:rsidRPr="00E465E8">
        <w:rPr>
          <w:rFonts w:ascii="Times New Roman" w:hAnsi="Times New Roman" w:cs="Times New Roman" w:hint="eastAsia"/>
          <w:sz w:val="28"/>
          <w:szCs w:val="28"/>
        </w:rPr>
        <w:t>root</w:t>
      </w:r>
      <w:r w:rsidRPr="00E465E8">
        <w:rPr>
          <w:rFonts w:ascii="Times New Roman" w:hAnsi="Times New Roman" w:cs="Times New Roman" w:hint="eastAsia"/>
          <w:sz w:val="28"/>
          <w:szCs w:val="28"/>
        </w:rPr>
        <w:t>子树变成左子树插入左孩子的问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left_child_  = LeftRotation(root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RightRotation(root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右旋后左旋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 w:rsidRPr="00E465E8"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在右子树上插入了左孩子导致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ightLeftRotation(AVLTreeNode* root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 w:rsidRPr="00E465E8">
        <w:rPr>
          <w:rFonts w:ascii="Times New Roman" w:hAnsi="Times New Roman" w:cs="Times New Roman" w:hint="eastAsia"/>
          <w:sz w:val="28"/>
          <w:szCs w:val="28"/>
        </w:rPr>
        <w:t>先右旋后左旋</w:t>
      </w:r>
      <w:r w:rsidRPr="00E465E8"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先将失衡子树的根结点的右子树进行右旋转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将整个失衡子树变成类似右子树插入右孩子导致失衡的情形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再用左旋转解决失衡问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oot-&gt;right_child_ = RightRotation(root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LeftRotation(root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bool Contains(T value, 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while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if (node-&gt;value_ ==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return tru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fals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指定的元素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Insert(T value, AVLTreeNode*&amp;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!Contains(value, nod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ew AVLTreeNode(value, nullptr, nullptr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else if (IsLessThan(node-&gt;value_, value)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右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right_child_ = Insert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</w:t>
      </w:r>
      <w:r w:rsidRPr="00E465E8">
        <w:rPr>
          <w:rFonts w:ascii="Times New Roman" w:hAnsi="Times New Roman" w:cs="Times New Roman"/>
          <w:sz w:val="28"/>
          <w:szCs w:val="28"/>
        </w:rPr>
        <w:lastRenderedPageBreak/>
        <w:t>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IsLessThan(node-&gt;right_child_-&gt;value_, valu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IsLessThan(value, node-&gt;right_child_-&gt;value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else if (IsLessThan(value, node-&gt;value_)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插入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left_child_ = Insert(value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IsLessThan(value, node-&gt;left_child_-&gt;value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IsLessThan(node-&gt;left_child_-&gt;value_, value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更新结点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node-&gt;height_ = max(Height(node-&gt;left_child_), Height(node-&gt;right_child_)) + 1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指定的元素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emove(T value, AVLTreeNode*&amp;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if (node-&gt;value_ == value)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找到删除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是二叉查找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右结点均不为空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node-&gt;right_child_ != nullptr &amp;&amp; 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Height(node-&gt;left_child_) &gt; Height(node-&gt;righ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比右子树高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查找左子树的最大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用其值代替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根结点的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删除左子树的最大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AVLTreeNode* left_max_node = FindMax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value_ = left_max_node-&gt;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left_child_ = </w:t>
      </w:r>
      <w:r w:rsidRPr="00E465E8">
        <w:rPr>
          <w:rFonts w:ascii="Times New Roman" w:hAnsi="Times New Roman" w:cs="Times New Roman"/>
          <w:sz w:val="28"/>
          <w:szCs w:val="28"/>
        </w:rPr>
        <w:lastRenderedPageBreak/>
        <w:t>Remove(left_max_node-&gt;value_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用右子树的最小结点值代替根结点的值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然后删除右子树的最小结点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AVLTreeNode* right_min_node = FindMin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value_ = right_min_node-&gt;value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-&gt;right_child_ = Remove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AVLTreeNode* temp =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 if (node-&gt;righ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delete temp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要删除的结点比当前结点大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在右子树进行删除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right_child_ = Remove(value, 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右子树结点导致不平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左子树的高度大于右子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在左子树上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 w:rsidRPr="00E465E8">
        <w:rPr>
          <w:rFonts w:ascii="Times New Roman" w:hAnsi="Times New Roman" w:cs="Times New Roman" w:hint="eastAsia"/>
          <w:sz w:val="28"/>
          <w:szCs w:val="28"/>
        </w:rPr>
        <w:t>左孩子的右子树高度大于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Height(node-&gt;left_child_-&gt;right_child_) &gt;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Height(node-&gt;left_child_-&gt;lef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在左子树上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else if (node-&gt;value_ &gt; valu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要删除的结点比当前结点小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-&gt;left_child_ = Remove(value, 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删除左子树导致的不平衡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的高度大于左子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孩子的左子树的高度大于右子树的高度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上插入左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if (Height(node-&gt;right_child_-&gt;left_child_) &gt; 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Height(node-&gt;right_child_-&gt;right_child_)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node = Right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相当于</w:t>
      </w:r>
      <w:r w:rsidRPr="00E465E8">
        <w:rPr>
          <w:rFonts w:ascii="Times New Roman" w:hAnsi="Times New Roman" w:cs="Times New Roman" w:hint="eastAsia"/>
          <w:sz w:val="28"/>
          <w:szCs w:val="28"/>
        </w:rPr>
        <w:t>node</w:t>
      </w:r>
      <w:r w:rsidRPr="00E465E8">
        <w:rPr>
          <w:rFonts w:ascii="Times New Roman" w:hAnsi="Times New Roman" w:cs="Times New Roman" w:hint="eastAsia"/>
          <w:sz w:val="28"/>
          <w:szCs w:val="28"/>
        </w:rPr>
        <w:t>右子树上插入右孩子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FindMin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while (node-&gt;lef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FindMax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while (node-&gt;right_child_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销毁</w:t>
      </w:r>
      <w:r w:rsidRPr="00E465E8">
        <w:rPr>
          <w:rFonts w:ascii="Times New Roman" w:hAnsi="Times New Roman" w:cs="Times New Roman" w:hint="eastAsia"/>
          <w:sz w:val="28"/>
          <w:szCs w:val="28"/>
        </w:rPr>
        <w:t>AVL</w:t>
      </w:r>
      <w:r w:rsidRPr="00E465E8">
        <w:rPr>
          <w:rFonts w:ascii="Times New Roman" w:hAnsi="Times New Roman" w:cs="Times New Roman" w:hint="eastAsia"/>
          <w:sz w:val="28"/>
          <w:szCs w:val="28"/>
        </w:rPr>
        <w:t>树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Destroy(AVLTreeNode* node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stroy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stroy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delete nod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node = nullptr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中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前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void Pre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Pre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Pre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 w:rsidRPr="00E465E8">
        <w:rPr>
          <w:rFonts w:ascii="Times New Roman" w:hAnsi="Times New Roman" w:cs="Times New Roman" w:hint="eastAsia"/>
          <w:sz w:val="28"/>
          <w:szCs w:val="28"/>
        </w:rPr>
        <w:t>后序遍历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void PostPrintTree(AVLTreeNode* node) const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node-&gt;lef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PostPrintTree(node-&gt;right_child_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private: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Node* root_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mparator IsLessThan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}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int main(int argc, char* argv[])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{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Tree&lt;int&gt; avl_tree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5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3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7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2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lastRenderedPageBreak/>
        <w:t xml:space="preserve">    avl_tree.Insert(4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6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8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0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Insert(1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Remove(2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re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avl_tree.PostPrintTree()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E465E8" w:rsidRPr="00E465E8" w:rsidRDefault="00E465E8" w:rsidP="00E465E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 xml:space="preserve">    return 0;</w:t>
      </w:r>
    </w:p>
    <w:p w:rsidR="00967CE0" w:rsidRDefault="00E465E8" w:rsidP="00E465E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E465E8">
        <w:rPr>
          <w:rFonts w:ascii="Times New Roman" w:hAnsi="Times New Roman" w:cs="Times New Roman"/>
          <w:sz w:val="28"/>
          <w:szCs w:val="28"/>
        </w:rPr>
        <w:t>}</w:t>
      </w:r>
    </w:p>
    <w:p w:rsidR="00E465E8" w:rsidRPr="00E465E8" w:rsidRDefault="00E465E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465E8" w:rsidRPr="00E465E8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0F5D" w:rsidRDefault="002E0F5D" w:rsidP="00496DB2">
      <w:r>
        <w:separator/>
      </w:r>
    </w:p>
  </w:endnote>
  <w:endnote w:type="continuationSeparator" w:id="1">
    <w:p w:rsidR="002E0F5D" w:rsidRDefault="002E0F5D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0F5D" w:rsidRDefault="002E0F5D" w:rsidP="00496DB2">
      <w:r>
        <w:separator/>
      </w:r>
    </w:p>
  </w:footnote>
  <w:footnote w:type="continuationSeparator" w:id="1">
    <w:p w:rsidR="002E0F5D" w:rsidRDefault="002E0F5D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7E45F3"/>
    <w:multiLevelType w:val="hybridMultilevel"/>
    <w:tmpl w:val="550ACC98"/>
    <w:lvl w:ilvl="0" w:tplc="C31EF1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C2C34"/>
    <w:rsid w:val="00146394"/>
    <w:rsid w:val="00191FE1"/>
    <w:rsid w:val="001A5F6F"/>
    <w:rsid w:val="001D18D3"/>
    <w:rsid w:val="001E6890"/>
    <w:rsid w:val="002E0F5D"/>
    <w:rsid w:val="003139F2"/>
    <w:rsid w:val="0035670B"/>
    <w:rsid w:val="00361664"/>
    <w:rsid w:val="00430DCE"/>
    <w:rsid w:val="00496DB2"/>
    <w:rsid w:val="005459C3"/>
    <w:rsid w:val="005A0566"/>
    <w:rsid w:val="00620059"/>
    <w:rsid w:val="00620AF4"/>
    <w:rsid w:val="00703DCD"/>
    <w:rsid w:val="00752983"/>
    <w:rsid w:val="00765780"/>
    <w:rsid w:val="007741D1"/>
    <w:rsid w:val="00816273"/>
    <w:rsid w:val="00857A6B"/>
    <w:rsid w:val="008B1EF3"/>
    <w:rsid w:val="008D4DC4"/>
    <w:rsid w:val="00967CE0"/>
    <w:rsid w:val="009B22F0"/>
    <w:rsid w:val="009B6F89"/>
    <w:rsid w:val="009B7242"/>
    <w:rsid w:val="009F39BC"/>
    <w:rsid w:val="009F39C5"/>
    <w:rsid w:val="00A96544"/>
    <w:rsid w:val="00AA5F72"/>
    <w:rsid w:val="00B34A2F"/>
    <w:rsid w:val="00B923C5"/>
    <w:rsid w:val="00BA0797"/>
    <w:rsid w:val="00BE4D2F"/>
    <w:rsid w:val="00CC4134"/>
    <w:rsid w:val="00D70B6A"/>
    <w:rsid w:val="00D866D5"/>
    <w:rsid w:val="00E465E8"/>
    <w:rsid w:val="00F609F5"/>
    <w:rsid w:val="00F90E55"/>
    <w:rsid w:val="00FC4A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7741D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15</Pages>
  <Words>1803</Words>
  <Characters>10280</Characters>
  <Application>Microsoft Office Word</Application>
  <DocSecurity>0</DocSecurity>
  <Lines>85</Lines>
  <Paragraphs>24</Paragraphs>
  <ScaleCrop>false</ScaleCrop>
  <Company/>
  <LinksUpToDate>false</LinksUpToDate>
  <CharactersWithSpaces>12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3</cp:revision>
  <dcterms:created xsi:type="dcterms:W3CDTF">2015-02-03T01:58:00Z</dcterms:created>
  <dcterms:modified xsi:type="dcterms:W3CDTF">2018-01-20T02:14:00Z</dcterms:modified>
</cp:coreProperties>
</file>